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3.4 IM.03.01后勤修建工程申报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54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98"/>
        <w:gridCol w:w="2618"/>
        <w:gridCol w:w="645"/>
        <w:gridCol w:w="1779"/>
        <w:gridCol w:w="2346"/>
        <w:gridCol w:w="1613"/>
        <w:gridCol w:w="705"/>
        <w:gridCol w:w="221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 w:val="0"/>
                <w:bCs w:val="0"/>
                <w:color w:val="000000"/>
                <w:szCs w:val="24"/>
              </w:rPr>
              <w:t>后勤管理—校园修缮管理</w:t>
            </w:r>
          </w:p>
        </w:tc>
        <w:tc>
          <w:tcPr>
            <w:tcW w:w="17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IM.03.04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17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hAnsi="仿宋_GB2312" w:cs="仿宋_GB2312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szCs w:val="24"/>
              </w:rPr>
              <w:t>后勤修建工程申报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  <w:jc w:val="center"/>
        </w:trPr>
        <w:tc>
          <w:tcPr>
            <w:tcW w:w="2336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1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4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1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2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2336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后勤管理处</w:t>
            </w:r>
          </w:p>
        </w:tc>
        <w:tc>
          <w:tcPr>
            <w:tcW w:w="26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综合科</w:t>
            </w:r>
          </w:p>
        </w:tc>
        <w:tc>
          <w:tcPr>
            <w:tcW w:w="242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4"/>
                <w:lang w:val="en-US" w:eastAsia="zh-CN"/>
              </w:rPr>
              <w:t>郭睿</w:t>
            </w:r>
          </w:p>
        </w:tc>
        <w:tc>
          <w:tcPr>
            <w:tcW w:w="23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31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  <w:jc w:val="center"/>
        </w:trPr>
        <w:tc>
          <w:tcPr>
            <w:tcW w:w="14254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零星维修项目报修流程，旨在规范校园零星修缮项目管理工作，确保国有资产的优化配置与学校各项工作的稳定发展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肇庆学院小型基本建设与维修管理规定》（肇学院〔2021〕53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后勤管理处修建工程申报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7.4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9BC7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7:52Z</dcterms:created>
  <dc:creator>Administrator</dc:creator>
  <cp:lastModifiedBy>白瑞</cp:lastModifiedBy>
  <dcterms:modified xsi:type="dcterms:W3CDTF">2021-12-02T01:28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CDCDD144B0F0438B8C807C31DE689F9A</vt:lpwstr>
  </property>
</Properties>
</file>